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592" w:rsidRPr="00E23592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E23592">
        <w:rPr>
          <w:rFonts w:ascii="Times New Roman" w:eastAsia="Arial" w:hAnsi="Times New Roman" w:cs="Times New Roman"/>
          <w:b/>
          <w:sz w:val="40"/>
          <w:szCs w:val="40"/>
        </w:rPr>
        <w:t>Team Description Paper</w:t>
      </w:r>
    </w:p>
    <w:p w:rsidR="00E23592" w:rsidRPr="00E23592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28"/>
        </w:rPr>
      </w:pPr>
      <w:r w:rsidRPr="00E23592">
        <w:rPr>
          <w:rFonts w:ascii="Times New Roman" w:eastAsia="Arial" w:hAnsi="Times New Roman" w:cs="Times New Roman"/>
          <w:b/>
          <w:sz w:val="28"/>
        </w:rPr>
        <w:t>(Cover Page)</w:t>
      </w:r>
    </w:p>
    <w:p w:rsidR="00E23592" w:rsidRPr="00E23592" w:rsidRDefault="00E23592" w:rsidP="00E23592">
      <w:pPr>
        <w:spacing w:after="163"/>
        <w:ind w:right="468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120"/>
        <w:rPr>
          <w:rFonts w:ascii="Times New Roman" w:eastAsia="Arial" w:hAnsi="Times New Roman" w:cs="Times New Roman"/>
          <w:sz w:val="28"/>
        </w:rPr>
      </w:pPr>
      <w:r w:rsidRPr="00E23592">
        <w:rPr>
          <w:rFonts w:ascii="Times New Roman" w:eastAsia="Arial" w:hAnsi="Times New Roman" w:cs="Times New Roman"/>
          <w:sz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League Nam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RoboCup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junior rescue maze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Age Group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Junior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Team Nam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B</w:t>
            </w:r>
            <w:r w:rsidR="007D0C60">
              <w:rPr>
                <w:rFonts w:ascii="Times New Roman" w:eastAsia="Arial" w:hAnsi="Times New Roman" w:cs="Times New Roman"/>
                <w:sz w:val="28"/>
              </w:rPr>
              <w:t>AUM-TECH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Team Websit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-----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Participants Name:</w:t>
            </w: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Konstantin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nnov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Artem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Peshnin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Pavlov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Dmitriy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hAnsi="Times New Roman" w:cs="Times New Roman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 xml:space="preserve">Mentor Name: 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Madin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Shereushev</w:t>
            </w:r>
            <w:proofErr w:type="spellEnd"/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Institution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BMSTU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untry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Russia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ntact Person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nnov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Konstantin,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valenko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Larisa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ntact Email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hyperlink r:id="rId5" w:history="1">
              <w:r w:rsidRPr="00E23592">
                <w:rPr>
                  <w:rStyle w:val="a4"/>
                  <w:rFonts w:ascii="Times New Roman" w:eastAsia="Arial" w:hAnsi="Times New Roman" w:cs="Times New Roman"/>
                  <w:sz w:val="28"/>
                </w:rPr>
                <w:t>Kostyan40k@mail.ru</w:t>
              </w:r>
            </w:hyperlink>
            <w:r w:rsidRPr="00E23592">
              <w:rPr>
                <w:rFonts w:ascii="Times New Roman" w:eastAsia="Arial" w:hAnsi="Times New Roman" w:cs="Times New Roman"/>
                <w:sz w:val="28"/>
              </w:rPr>
              <w:t>, pptopol@yandex.ru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 xml:space="preserve">Date:  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29.03.2020</w:t>
            </w:r>
          </w:p>
        </w:tc>
      </w:tr>
    </w:tbl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</w:p>
    <w:p w:rsidR="00944A51" w:rsidRDefault="00944A51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</w:p>
    <w:p w:rsidR="00E23592" w:rsidRPr="00E23592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  <w:r w:rsidRPr="00E23592">
        <w:rPr>
          <w:rFonts w:ascii="Times New Roman" w:eastAsia="Arial" w:hAnsi="Times New Roman" w:cs="Times New Roman"/>
          <w:b/>
          <w:sz w:val="40"/>
          <w:szCs w:val="40"/>
        </w:rPr>
        <w:lastRenderedPageBreak/>
        <w:t>Team Description Paper</w:t>
      </w:r>
    </w:p>
    <w:p w:rsidR="00E23592" w:rsidRPr="00E23592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proofErr w:type="spellStart"/>
      <w:r w:rsidRPr="00E23592">
        <w:rPr>
          <w:rFonts w:ascii="Times New Roman" w:eastAsia="Arial" w:hAnsi="Times New Roman" w:cs="Times New Roman"/>
          <w:sz w:val="28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 junior rescue maze</w:t>
      </w:r>
    </w:p>
    <w:p w:rsidR="00E23592" w:rsidRPr="00E23592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E23592">
        <w:rPr>
          <w:rFonts w:ascii="Times New Roman" w:eastAsia="Arial" w:hAnsi="Times New Roman" w:cs="Times New Roman"/>
          <w:sz w:val="28"/>
        </w:rPr>
        <w:t xml:space="preserve">Konstantin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Konnov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,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Artem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Peshnin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, </w:t>
      </w:r>
      <w:r w:rsidRPr="00E23592">
        <w:rPr>
          <w:rFonts w:ascii="Times New Roman" w:eastAsia="Arial" w:hAnsi="Times New Roman" w:cs="Times New Roman"/>
          <w:sz w:val="28"/>
        </w:rPr>
        <w:t xml:space="preserve">Pavlov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Dmitriy</w:t>
      </w:r>
      <w:proofErr w:type="spellEnd"/>
    </w:p>
    <w:p w:rsidR="00E23592" w:rsidRPr="00E23592" w:rsidRDefault="00E23592" w:rsidP="00E23592">
      <w:pPr>
        <w:spacing w:before="120" w:after="120"/>
        <w:ind w:left="2832" w:firstLine="708"/>
        <w:rPr>
          <w:rFonts w:ascii="Times New Roman" w:eastAsia="Arial" w:hAnsi="Times New Roman" w:cs="Times New Roman"/>
          <w:sz w:val="28"/>
        </w:rPr>
      </w:pPr>
    </w:p>
    <w:p w:rsidR="00E23592" w:rsidRPr="00E23592" w:rsidRDefault="00E23592" w:rsidP="00E23592">
      <w:pPr>
        <w:spacing w:before="120" w:after="120"/>
        <w:ind w:left="2124" w:firstLine="708"/>
        <w:rPr>
          <w:rFonts w:ascii="Times New Roman" w:eastAsia="Arial" w:hAnsi="Times New Roman" w:cs="Times New Roman"/>
          <w:sz w:val="28"/>
        </w:rPr>
      </w:pPr>
    </w:p>
    <w:p w:rsidR="00E23592" w:rsidRPr="00E23592" w:rsidRDefault="00C866CF" w:rsidP="00E23592">
      <w:pPr>
        <w:spacing w:after="0" w:line="401" w:lineRule="auto"/>
        <w:jc w:val="center"/>
        <w:rPr>
          <w:rFonts w:ascii="Times New Roman" w:eastAsia="Arial" w:hAnsi="Times New Roman" w:cs="Times New Roman"/>
          <w:sz w:val="24"/>
        </w:rPr>
      </w:pPr>
      <w:r>
        <w:rPr>
          <w:rFonts w:ascii="Times New Roman" w:eastAsia="Arial" w:hAnsi="Times New Roman" w:cs="Times New Roman"/>
          <w:sz w:val="24"/>
        </w:rPr>
        <w:t>BAUM-TECH</w:t>
      </w:r>
      <w:r w:rsidR="00E23592" w:rsidRPr="00E23592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E23592">
        <w:rPr>
          <w:rFonts w:ascii="Times New Roman" w:eastAsia="Arial" w:hAnsi="Times New Roman" w:cs="Times New Roman"/>
          <w:sz w:val="24"/>
        </w:rPr>
        <w:t>BMSTU</w:t>
      </w:r>
      <w:r w:rsidR="00E23592" w:rsidRPr="00E23592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E23592">
        <w:rPr>
          <w:rFonts w:ascii="Times New Roman" w:eastAsia="Arial" w:hAnsi="Times New Roman" w:cs="Times New Roman"/>
          <w:sz w:val="24"/>
        </w:rPr>
        <w:t>Russia</w:t>
      </w:r>
      <w:r w:rsidR="00E23592" w:rsidRPr="00E23592">
        <w:rPr>
          <w:rFonts w:ascii="Times New Roman" w:eastAsia="Arial" w:hAnsi="Times New Roman" w:cs="Times New Roman"/>
          <w:sz w:val="24"/>
        </w:rPr>
        <w:t>,</w:t>
      </w:r>
    </w:p>
    <w:p w:rsidR="00E23592" w:rsidRPr="00E23592" w:rsidRDefault="00E23592" w:rsidP="00E23592">
      <w:pPr>
        <w:spacing w:after="158"/>
        <w:ind w:left="201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163"/>
        <w:ind w:left="201"/>
        <w:jc w:val="center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 </w:t>
      </w:r>
    </w:p>
    <w:p w:rsidR="00E23592" w:rsidRPr="00E23592" w:rsidRDefault="00E23592" w:rsidP="00E23592">
      <w:pPr>
        <w:spacing w:after="2"/>
        <w:ind w:left="72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Introduction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Background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website (if you have one)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photo (optional)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>Provide any video link (URL) related to your team and challenge if any (optional)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Previous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or other robotics experience 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Strategy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Robot Design and structure (except all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CoSpace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Challenges)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ption of your AI strategy.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Include flowcharts or pseudo code if appropriate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be and highlight innovative algorithms in any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t>Track Record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proofErr w:type="spellStart"/>
      <w:r w:rsidRPr="00E23592">
        <w:rPr>
          <w:rFonts w:ascii="Times New Roman" w:eastAsia="Arial" w:hAnsi="Times New Roman" w:cs="Times New Roman"/>
          <w:sz w:val="24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Achievement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Other robotics competition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achevement</w:t>
      </w:r>
      <w:proofErr w:type="spellEnd"/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iscussion and Conclusion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Share your team’s learning experience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Highlight collaboration with other teams if any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ption of future work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Acknowledgements </w:t>
      </w:r>
    </w:p>
    <w:p w:rsidR="00E23592" w:rsidRPr="00E23592" w:rsidRDefault="00E23592" w:rsidP="00E23592">
      <w:pPr>
        <w:numPr>
          <w:ilvl w:val="0"/>
          <w:numId w:val="1"/>
        </w:numPr>
        <w:spacing w:after="158"/>
        <w:ind w:hanging="360"/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References </w:t>
      </w:r>
    </w:p>
    <w:p w:rsidR="00E23592" w:rsidRPr="00E23592" w:rsidRDefault="00E23592">
      <w:pPr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br w:type="page"/>
      </w:r>
    </w:p>
    <w:p w:rsidR="00E23592" w:rsidRPr="00E23592" w:rsidRDefault="00E23592" w:rsidP="00E23592">
      <w:pPr>
        <w:spacing w:after="158"/>
        <w:jc w:val="center"/>
        <w:rPr>
          <w:rFonts w:ascii="Times New Roman" w:hAnsi="Times New Roman" w:cs="Times New Roman"/>
          <w:sz w:val="44"/>
        </w:rPr>
      </w:pPr>
      <w:r w:rsidRPr="00E23592">
        <w:rPr>
          <w:rFonts w:ascii="Times New Roman" w:hAnsi="Times New Roman" w:cs="Times New Roman"/>
          <w:sz w:val="44"/>
        </w:rPr>
        <w:lastRenderedPageBreak/>
        <w:t>Introduction</w:t>
      </w:r>
    </w:p>
    <w:p w:rsidR="00E23592" w:rsidRPr="00E23592" w:rsidRDefault="00E23592" w:rsidP="00E23592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Team background</w:t>
      </w:r>
    </w:p>
    <w:p w:rsidR="004C5CC9" w:rsidRDefault="00F43AA4" w:rsidP="00F43AA4">
      <w:r>
        <w:t xml:space="preserve">We are the robotics team from Moscow. We started 1 year ago and begin to participate in </w:t>
      </w:r>
      <w:proofErr w:type="spellStart"/>
      <w:r>
        <w:t>RoboCup</w:t>
      </w:r>
      <w:proofErr w:type="spellEnd"/>
      <w:r>
        <w:t xml:space="preserve"> junior rescue Maze held in Moscow. After qualifier, we participated in </w:t>
      </w:r>
      <w:proofErr w:type="spellStart"/>
      <w:r>
        <w:t>Robocup</w:t>
      </w:r>
      <w:proofErr w:type="spellEnd"/>
      <w:r>
        <w:t xml:space="preserve"> Russia opens 2019, and won award: “Best technical solution”, then we were in Germany at </w:t>
      </w:r>
      <w:proofErr w:type="spellStart"/>
      <w:r>
        <w:t>Robocup</w:t>
      </w:r>
      <w:proofErr w:type="spellEnd"/>
      <w:r>
        <w:t xml:space="preserve"> Euro 2019. We ended 2019 to participate in Moscow at </w:t>
      </w:r>
      <w:proofErr w:type="spellStart"/>
      <w:r>
        <w:t>RoboCup</w:t>
      </w:r>
      <w:proofErr w:type="spellEnd"/>
      <w:r>
        <w:t xml:space="preserve"> Asia-pacific and won here “Best technical solution”.</w:t>
      </w: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 xml:space="preserve">Team </w:t>
      </w:r>
      <w:r>
        <w:rPr>
          <w:rFonts w:ascii="Times New Roman" w:hAnsi="Times New Roman" w:cs="Times New Roman"/>
          <w:sz w:val="36"/>
        </w:rPr>
        <w:t>photo</w:t>
      </w:r>
    </w:p>
    <w:p w:rsidR="008E243C" w:rsidRPr="00E23592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 w:rsidRPr="008E243C">
        <w:rPr>
          <w:rFonts w:ascii="Times New Roman" w:hAnsi="Times New Roman" w:cs="Times New Roman"/>
          <w:noProof/>
          <w:lang w:val="ru-RU" w:eastAsia="ru-RU"/>
        </w:rPr>
        <w:drawing>
          <wp:anchor distT="0" distB="0" distL="114300" distR="114300" simplePos="0" relativeHeight="251658240" behindDoc="0" locked="0" layoutInCell="1" allowOverlap="1" wp14:anchorId="76DA61B7" wp14:editId="32E3A902">
            <wp:simplePos x="0" y="0"/>
            <wp:positionH relativeFrom="page">
              <wp:posOffset>2645492</wp:posOffset>
            </wp:positionH>
            <wp:positionV relativeFrom="paragraph">
              <wp:posOffset>9773</wp:posOffset>
            </wp:positionV>
            <wp:extent cx="2364548" cy="3562019"/>
            <wp:effectExtent l="0" t="0" r="0" b="635"/>
            <wp:wrapNone/>
            <wp:docPr id="2" name="Рисунок 2" descr="C:\Users\Mua-PC\Desktop\tdp\team_german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ua-PC\Desktop\tdp\team_germany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548" cy="3562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Video</w:t>
      </w: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</w:p>
    <w:p w:rsidR="008E243C" w:rsidRPr="008E243C" w:rsidRDefault="008E243C" w:rsidP="00F43AA4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>In case of quarantine we had no opportunity to record this video in our training field, so we made it at home</w:t>
      </w:r>
    </w:p>
    <w:p w:rsidR="008E243C" w:rsidRPr="008E243C" w:rsidRDefault="008E243C" w:rsidP="00F43AA4">
      <w:pPr>
        <w:rPr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Victim detection: </w:t>
      </w:r>
      <w:hyperlink r:id="rId7" w:tgtFrame="_blank" w:tooltip="https://youtu.be/MaxKoMhLJ98" w:history="1">
        <w:r w:rsidRPr="008E243C">
          <w:rPr>
            <w:rStyle w:val="a4"/>
            <w:rFonts w:ascii="Helvetica" w:hAnsi="Helvetica"/>
            <w:sz w:val="28"/>
            <w:szCs w:val="28"/>
            <w:u w:val="none"/>
            <w:bdr w:val="none" w:sz="0" w:space="0" w:color="auto" w:frame="1"/>
          </w:rPr>
          <w:t>https://youtu.be/MaxKoMhLJ98</w:t>
        </w:r>
      </w:hyperlink>
    </w:p>
    <w:p w:rsidR="008E243C" w:rsidRDefault="008E243C" w:rsidP="00F43AA4">
      <w:pPr>
        <w:rPr>
          <w:sz w:val="28"/>
          <w:szCs w:val="28"/>
        </w:rPr>
      </w:pPr>
      <w:r w:rsidRPr="008E243C">
        <w:rPr>
          <w:sz w:val="28"/>
          <w:szCs w:val="28"/>
        </w:rPr>
        <w:t xml:space="preserve">Solving the maze: </w:t>
      </w:r>
      <w:hyperlink r:id="rId8" w:history="1">
        <w:r w:rsidRPr="008E243C">
          <w:rPr>
            <w:rStyle w:val="a4"/>
            <w:sz w:val="28"/>
            <w:szCs w:val="28"/>
          </w:rPr>
          <w:t>https://www.youtube.com/watch?v=48IiebxwUEE</w:t>
        </w:r>
      </w:hyperlink>
    </w:p>
    <w:p w:rsidR="008E243C" w:rsidRDefault="008E243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E243C" w:rsidRPr="008E243C" w:rsidRDefault="008E243C" w:rsidP="00F43AA4">
      <w:pPr>
        <w:rPr>
          <w:sz w:val="28"/>
          <w:szCs w:val="28"/>
        </w:rPr>
      </w:pPr>
    </w:p>
    <w:p w:rsidR="008E243C" w:rsidRP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Previous experience</w:t>
      </w:r>
    </w:p>
    <w:p w:rsidR="008E243C" w:rsidRPr="008E243C" w:rsidRDefault="008E243C" w:rsidP="008E243C">
      <w:pPr>
        <w:spacing w:after="158"/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1-st place at Moscow qualification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junior rescue maze (2019)</w:t>
      </w:r>
    </w:p>
    <w:p w:rsidR="008E243C" w:rsidRDefault="008E243C" w:rsidP="008E243C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</w:t>
      </w:r>
      <w:r w:rsidRPr="008E243C">
        <w:rPr>
          <w:rFonts w:ascii="Times New Roman" w:hAnsi="Times New Roman" w:cs="Times New Roman"/>
          <w:sz w:val="28"/>
          <w:szCs w:val="28"/>
        </w:rPr>
        <w:t>Russia Open</w:t>
      </w:r>
      <w:r w:rsidR="00E77E9D">
        <w:rPr>
          <w:rFonts w:ascii="Times New Roman" w:hAnsi="Times New Roman" w:cs="Times New Roman"/>
          <w:sz w:val="28"/>
          <w:szCs w:val="28"/>
        </w:rPr>
        <w:t xml:space="preserve"> Tomsk 2019</w:t>
      </w:r>
    </w:p>
    <w:p w:rsidR="00E77E9D" w:rsidRDefault="00E77E9D" w:rsidP="00E77E9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77E9D">
        <w:rPr>
          <w:rFonts w:ascii="Times New Roman" w:hAnsi="Times New Roman" w:cs="Times New Roman"/>
          <w:sz w:val="28"/>
          <w:szCs w:val="28"/>
          <w:lang w:val="en"/>
        </w:rPr>
        <w:t>Participatio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uro 2019</w:t>
      </w:r>
    </w:p>
    <w:p w:rsidR="00E77E9D" w:rsidRDefault="00E77E9D" w:rsidP="00E77E9D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ia-pacific 2019</w:t>
      </w:r>
    </w:p>
    <w:p w:rsidR="00E77E9D" w:rsidRPr="00E77E9D" w:rsidRDefault="00E77E9D" w:rsidP="00E77E9D">
      <w:pPr>
        <w:rPr>
          <w:rFonts w:ascii="Times New Roman" w:hAnsi="Times New Roman" w:cs="Times New Roman"/>
          <w:sz w:val="28"/>
          <w:szCs w:val="28"/>
        </w:rPr>
      </w:pPr>
    </w:p>
    <w:p w:rsidR="00944A51" w:rsidRDefault="00944A51" w:rsidP="00944A51">
      <w:pPr>
        <w:spacing w:after="158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Strategy</w:t>
      </w:r>
    </w:p>
    <w:p w:rsidR="00482381" w:rsidRPr="00482381" w:rsidRDefault="007D0C60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Our robot has a closed case, it protects its electronics from the external environment and prevents damage from foreign objects. It has tank tracks to improve cross-country performance. On the back, there is a fan, which protects electronics from overheating. Its case is designed by our team and 3d-printed. Inside the robot there are 2 boards: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c2 and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controls 2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dynamixels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x 64 (servos, which move our robot), calculates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ometry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and processes data f</w:t>
      </w: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rom temperature and line sensor</w:t>
      </w: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s used for mapping, movement planning, and processing images from 2 web cameras. Obstacle detection is implemented with the help of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lida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, which mounted on the top of our robot. </w:t>
      </w:r>
    </w:p>
    <w:p w:rsidR="00944A51" w:rsidRPr="007D0C60" w:rsidRDefault="007D0C60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</w:p>
    <w:p w:rsidR="007D0C60" w:rsidRPr="00482381" w:rsidRDefault="007D0C60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The robot moves forward until dead end, marks all the visited forks on its map, then returns to the last unmarked fork and rotates right or left to explore a new path. When all the forks are marked as visited, it moves to the start point.  </w:t>
      </w:r>
    </w:p>
    <w:p w:rsidR="00482381" w:rsidRPr="00482381" w:rsidRDefault="00482381" w:rsidP="00482381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482381" w:rsidRPr="00C866CF" w:rsidRDefault="00C866CF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puter vision scheme</w:t>
      </w:r>
    </w:p>
    <w:p w:rsidR="00482381" w:rsidRDefault="00482381" w:rsidP="00482381">
      <w:pPr>
        <w:pStyle w:val="a5"/>
      </w:pPr>
    </w:p>
    <w:p w:rsidR="00482381" w:rsidRPr="00482381" w:rsidRDefault="00482381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7125" w:dyaOrig="10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4.75pt;height:171.75pt" o:ole="">
            <v:imagedata r:id="rId9" o:title=""/>
          </v:shape>
          <o:OLEObject Type="Embed" ProgID="Visio.Drawing.15" ShapeID="_x0000_i1027" DrawAspect="Content" ObjectID="_1647027231" r:id="rId10"/>
        </w:object>
      </w:r>
    </w:p>
    <w:p w:rsidR="00482381" w:rsidRPr="00482381" w:rsidRDefault="00482381" w:rsidP="00482381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0" w:name="_GoBack"/>
      <w:bookmarkEnd w:id="0"/>
    </w:p>
    <w:p w:rsidR="00482381" w:rsidRPr="007D0C60" w:rsidRDefault="00482381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7E9D" w:rsidRDefault="00944A51" w:rsidP="00944A51">
      <w:pPr>
        <w:jc w:val="center"/>
        <w:rPr>
          <w:rFonts w:ascii="Times New Roman" w:hAnsi="Times New Roman" w:cs="Times New Roman"/>
          <w:sz w:val="36"/>
          <w:szCs w:val="28"/>
        </w:rPr>
      </w:pPr>
      <w:r w:rsidRPr="00944A51">
        <w:rPr>
          <w:rFonts w:ascii="Times New Roman" w:hAnsi="Times New Roman" w:cs="Times New Roman"/>
          <w:sz w:val="36"/>
          <w:szCs w:val="28"/>
        </w:rPr>
        <w:t>Track Record</w:t>
      </w:r>
    </w:p>
    <w:p w:rsidR="00944A51" w:rsidRDefault="00944A51" w:rsidP="00944A51">
      <w:p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We participate only in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</w:p>
    <w:p w:rsidR="00944A51" w:rsidRDefault="00944A51" w:rsidP="00944A51">
      <w:pPr>
        <w:spacing w:after="15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chievements: 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spacing w:after="158"/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1-st place at Moscow qualification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junior rescue maze (2019)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Russia Open Tomsk 2019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944A51">
        <w:rPr>
          <w:rFonts w:ascii="Times New Roman" w:hAnsi="Times New Roman" w:cs="Times New Roman"/>
          <w:sz w:val="28"/>
          <w:szCs w:val="28"/>
          <w:lang w:val="en"/>
        </w:rPr>
        <w:t>Participation</w:t>
      </w:r>
      <w:r w:rsidRPr="00944A51">
        <w:rPr>
          <w:rFonts w:ascii="Times New Roman" w:hAnsi="Times New Roman" w:cs="Times New Roman"/>
          <w:sz w:val="28"/>
          <w:szCs w:val="28"/>
          <w:lang w:val="en-US"/>
        </w:rPr>
        <w:t xml:space="preserve"> at </w:t>
      </w:r>
      <w:proofErr w:type="spellStart"/>
      <w:r w:rsidRPr="00944A51"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  <w:lang w:val="en-US"/>
        </w:rPr>
        <w:t xml:space="preserve"> Euro 2019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Asia-pacific 2019</w:t>
      </w:r>
    </w:p>
    <w:p w:rsidR="00944A51" w:rsidRDefault="00944A51" w:rsidP="00944A51">
      <w:pPr>
        <w:jc w:val="center"/>
        <w:rPr>
          <w:rFonts w:ascii="Times New Roman" w:hAnsi="Times New Roman" w:cs="Times New Roman"/>
          <w:sz w:val="36"/>
          <w:szCs w:val="28"/>
        </w:rPr>
      </w:pPr>
    </w:p>
    <w:p w:rsidR="00944A51" w:rsidRDefault="00944A51" w:rsidP="00944A51">
      <w:pPr>
        <w:ind w:left="708"/>
        <w:jc w:val="center"/>
        <w:rPr>
          <w:rFonts w:ascii="Times New Roman" w:hAnsi="Times New Roman" w:cs="Times New Roman"/>
          <w:sz w:val="36"/>
          <w:szCs w:val="28"/>
        </w:rPr>
      </w:pPr>
      <w:r w:rsidRPr="00944A51">
        <w:rPr>
          <w:rFonts w:ascii="Times New Roman" w:hAnsi="Times New Roman" w:cs="Times New Roman"/>
          <w:sz w:val="36"/>
          <w:szCs w:val="28"/>
        </w:rPr>
        <w:t>Discussion and</w:t>
      </w:r>
      <w:r>
        <w:rPr>
          <w:rFonts w:ascii="Times New Roman" w:hAnsi="Times New Roman" w:cs="Times New Roman"/>
          <w:sz w:val="36"/>
          <w:szCs w:val="28"/>
        </w:rPr>
        <w:t xml:space="preserve"> conclusion</w:t>
      </w:r>
    </w:p>
    <w:p w:rsidR="00944A51" w:rsidRPr="00944A51" w:rsidRDefault="00944A51" w:rsidP="00944A51">
      <w:pPr>
        <w:spacing w:line="256" w:lineRule="auto"/>
        <w:ind w:left="708"/>
        <w:rPr>
          <w:rFonts w:eastAsia="Times New Roman"/>
          <w:lang w:val="en-US" w:eastAsia="ru-RU"/>
        </w:rPr>
      </w:pPr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We learned a lot during preparation for </w:t>
      </w:r>
      <w:proofErr w:type="spellStart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RoboCup</w:t>
      </w:r>
      <w:proofErr w:type="spellEnd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. We increased our programming, 3-D modelling, soldering, and engineering skills.</w:t>
      </w:r>
    </w:p>
    <w:p w:rsidR="00944A51" w:rsidRPr="00944A51" w:rsidRDefault="00944A51" w:rsidP="00944A51">
      <w:pPr>
        <w:spacing w:line="256" w:lineRule="auto"/>
        <w:ind w:left="708"/>
        <w:rPr>
          <w:rFonts w:eastAsia="Times New Roman"/>
          <w:lang w:val="en-US" w:eastAsia="ru-RU"/>
        </w:rPr>
      </w:pPr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After junior leagues, we plan to participate in </w:t>
      </w:r>
      <w:proofErr w:type="spellStart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RoboCup</w:t>
      </w:r>
      <w:proofErr w:type="spellEnd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major leagues</w:t>
      </w:r>
    </w:p>
    <w:p w:rsidR="00944A51" w:rsidRPr="00944A51" w:rsidRDefault="00944A51" w:rsidP="00944A51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sectPr w:rsidR="00944A51" w:rsidRPr="00944A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11ECD"/>
    <w:multiLevelType w:val="hybridMultilevel"/>
    <w:tmpl w:val="873810CC"/>
    <w:lvl w:ilvl="0" w:tplc="CC380FEA">
      <w:start w:val="1"/>
      <w:numFmt w:val="decimal"/>
      <w:lvlText w:val="%1.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E8334">
      <w:start w:val="1"/>
      <w:numFmt w:val="lowerLetter"/>
      <w:lvlText w:val="%2."/>
      <w:lvlJc w:val="left"/>
      <w:pPr>
        <w:ind w:left="142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474434E">
      <w:start w:val="1"/>
      <w:numFmt w:val="lowerRoman"/>
      <w:lvlText w:val="%3"/>
      <w:lvlJc w:val="left"/>
      <w:pPr>
        <w:ind w:left="2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AAE3600">
      <w:start w:val="1"/>
      <w:numFmt w:val="decimal"/>
      <w:lvlText w:val="%4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C42A9AE">
      <w:start w:val="1"/>
      <w:numFmt w:val="lowerLetter"/>
      <w:lvlText w:val="%5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2ACC2618">
      <w:start w:val="1"/>
      <w:numFmt w:val="lowerRoman"/>
      <w:lvlText w:val="%6"/>
      <w:lvlJc w:val="left"/>
      <w:pPr>
        <w:ind w:left="43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7C2313E">
      <w:start w:val="1"/>
      <w:numFmt w:val="decimal"/>
      <w:lvlText w:val="%7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D543752">
      <w:start w:val="1"/>
      <w:numFmt w:val="lowerLetter"/>
      <w:lvlText w:val="%8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F7E01BA">
      <w:start w:val="1"/>
      <w:numFmt w:val="lowerRoman"/>
      <w:lvlText w:val="%9"/>
      <w:lvlJc w:val="left"/>
      <w:pPr>
        <w:ind w:left="64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471C4467"/>
    <w:multiLevelType w:val="hybridMultilevel"/>
    <w:tmpl w:val="DFF45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E05850"/>
    <w:multiLevelType w:val="hybridMultilevel"/>
    <w:tmpl w:val="8B907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8FB1729"/>
    <w:multiLevelType w:val="hybridMultilevel"/>
    <w:tmpl w:val="79B493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3592"/>
    <w:rsid w:val="002F74D5"/>
    <w:rsid w:val="00482381"/>
    <w:rsid w:val="00684CE4"/>
    <w:rsid w:val="007D0C60"/>
    <w:rsid w:val="008E243C"/>
    <w:rsid w:val="00944A51"/>
    <w:rsid w:val="00BA746E"/>
    <w:rsid w:val="00C866CF"/>
    <w:rsid w:val="00E23592"/>
    <w:rsid w:val="00E77E9D"/>
    <w:rsid w:val="00F43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52508F"/>
  <w15:chartTrackingRefBased/>
  <w15:docId w15:val="{F944EFD4-5B2D-4C7F-A02A-331E557DA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3592"/>
    <w:rPr>
      <w:rFonts w:ascii="Calibri" w:eastAsia="Calibri" w:hAnsi="Calibri" w:cs="Calibri"/>
      <w:color w:val="000000"/>
      <w:lang w:val="en-SG"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23592"/>
    <w:pPr>
      <w:spacing w:after="0" w:line="240" w:lineRule="auto"/>
    </w:pPr>
    <w:rPr>
      <w:rFonts w:eastAsiaTheme="minorEastAsia"/>
      <w:lang w:val="en-SG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23592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944A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07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6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0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48IiebxwUEE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youtu.be/MaxKoMhLJ98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hyperlink" Target="mailto:Kostyan40k@mail.ru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5</Pages>
  <Words>573</Words>
  <Characters>327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ce dalek</dc:creator>
  <cp:keywords/>
  <dc:description/>
  <cp:lastModifiedBy>ice dalek</cp:lastModifiedBy>
  <cp:revision>1</cp:revision>
  <dcterms:created xsi:type="dcterms:W3CDTF">2020-03-29T17:26:00Z</dcterms:created>
  <dcterms:modified xsi:type="dcterms:W3CDTF">2020-03-29T19:47:00Z</dcterms:modified>
</cp:coreProperties>
</file>